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283C08" w14:textId="77777777" w:rsidR="009C1F38" w:rsidRPr="000601C9" w:rsidRDefault="009C1F38" w:rsidP="009C1F38">
      <w:pPr>
        <w:rPr>
          <w:b/>
          <w:sz w:val="28"/>
          <w:szCs w:val="28"/>
        </w:rPr>
      </w:pPr>
      <w:r w:rsidRPr="00713A62">
        <w:rPr>
          <w:rFonts w:hint="eastAsia"/>
          <w:b/>
          <w:sz w:val="28"/>
          <w:szCs w:val="28"/>
        </w:rPr>
        <w:t>题目</w:t>
      </w:r>
      <w:r>
        <w:rPr>
          <w:b/>
          <w:sz w:val="28"/>
          <w:szCs w:val="28"/>
        </w:rPr>
        <w:t xml:space="preserve">2 </w:t>
      </w:r>
      <w:r>
        <w:rPr>
          <w:rFonts w:ascii="仿宋_GB2312" w:eastAsia="仿宋_GB2312" w:hint="eastAsia"/>
          <w:sz w:val="24"/>
        </w:rPr>
        <w:t>针对下图，画出邻接矩阵和邻接表</w:t>
      </w:r>
      <w:proofErr w:type="gramStart"/>
      <w:r>
        <w:rPr>
          <w:rFonts w:ascii="仿宋_GB2312" w:eastAsia="仿宋_GB2312" w:hint="eastAsia"/>
          <w:sz w:val="24"/>
        </w:rPr>
        <w:t>两种图</w:t>
      </w:r>
      <w:proofErr w:type="gramEnd"/>
      <w:r>
        <w:rPr>
          <w:rFonts w:ascii="仿宋_GB2312" w:eastAsia="仿宋_GB2312" w:hint="eastAsia"/>
          <w:sz w:val="24"/>
        </w:rPr>
        <w:t>的存储结构</w:t>
      </w:r>
    </w:p>
    <w:p w14:paraId="2493E2F0" w14:textId="77777777" w:rsidR="009C1F38" w:rsidRDefault="009C1F38" w:rsidP="009C1F38">
      <w:pPr>
        <w:rPr>
          <w:rFonts w:ascii="仿宋_GB2312" w:eastAsia="仿宋_GB2312"/>
          <w:sz w:val="24"/>
        </w:rPr>
      </w:pPr>
      <w:r>
        <w:rPr>
          <w:noProof/>
        </w:rPr>
        <w:drawing>
          <wp:inline distT="0" distB="0" distL="0" distR="0" wp14:anchorId="5875D778" wp14:editId="3BD7FEF8">
            <wp:extent cx="3766314" cy="3120390"/>
            <wp:effectExtent l="0" t="0" r="5715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318" cy="312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3DF89" w14:textId="77777777" w:rsidR="009C1F38" w:rsidRDefault="009C1F38"/>
    <w:tbl>
      <w:tblPr>
        <w:tblW w:w="8244" w:type="dxa"/>
        <w:tblLook w:val="04A0" w:firstRow="1" w:lastRow="0" w:firstColumn="1" w:lastColumn="0" w:noHBand="0" w:noVBand="1"/>
      </w:tblPr>
      <w:tblGrid>
        <w:gridCol w:w="687"/>
        <w:gridCol w:w="687"/>
        <w:gridCol w:w="687"/>
        <w:gridCol w:w="687"/>
        <w:gridCol w:w="687"/>
        <w:gridCol w:w="687"/>
        <w:gridCol w:w="687"/>
        <w:gridCol w:w="687"/>
        <w:gridCol w:w="687"/>
        <w:gridCol w:w="687"/>
        <w:gridCol w:w="687"/>
        <w:gridCol w:w="687"/>
      </w:tblGrid>
      <w:tr w:rsidR="00190F1A" w:rsidRPr="00190F1A" w14:paraId="2D895E1B" w14:textId="77777777" w:rsidTr="00190F1A">
        <w:trPr>
          <w:trHeight w:val="224"/>
        </w:trPr>
        <w:tc>
          <w:tcPr>
            <w:tcW w:w="687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70AD47" w:fill="70AD47"/>
            <w:noWrap/>
            <w:vAlign w:val="center"/>
            <w:hideMark/>
          </w:tcPr>
          <w:p w14:paraId="7AED463D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</w:rPr>
              <w:t>邻接矩阵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7BAC7CDB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A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233ED093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B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3BD46A59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C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5F00B517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D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39302E9D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E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08790F29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F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27474E5F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G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75964802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H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21556918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I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64AD74A4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X</w:t>
            </w:r>
          </w:p>
        </w:tc>
        <w:tc>
          <w:tcPr>
            <w:tcW w:w="687" w:type="dxa"/>
            <w:tcBorders>
              <w:top w:val="single" w:sz="8" w:space="0" w:color="auto"/>
              <w:left w:val="single" w:sz="4" w:space="0" w:color="FFFFFF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6D6096E2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Y</w:t>
            </w:r>
          </w:p>
        </w:tc>
      </w:tr>
      <w:tr w:rsidR="00190F1A" w:rsidRPr="00190F1A" w14:paraId="763693B0" w14:textId="77777777" w:rsidTr="00190F1A">
        <w:trPr>
          <w:trHeight w:val="224"/>
        </w:trPr>
        <w:tc>
          <w:tcPr>
            <w:tcW w:w="68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09EBEAFC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A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3AA2695D" w14:textId="370553C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3B0E7E2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34BC8D70" w14:textId="3822E01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08ACE57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81AB27A" w14:textId="2BB0B77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33DC81E" w14:textId="31F24C5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1432D98E" w14:textId="72D99C7D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7DD0C7F7" w14:textId="63696FE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D945573" w14:textId="22059A9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E9F0D65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6E0B4" w:fill="C6E0B4"/>
            <w:noWrap/>
            <w:vAlign w:val="center"/>
            <w:hideMark/>
          </w:tcPr>
          <w:p w14:paraId="46D1B5C1" w14:textId="7B558DC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1EEC2D21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26CCBA54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B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714F7DE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A75C0D7" w14:textId="15E2CEE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273ACA2" w14:textId="4F437B8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AB282FE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D581055" w14:textId="095E3A4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6776059" w14:textId="2E5FF1E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CB81D82" w14:textId="79BC8A64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E50E2A2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0135BF6" w14:textId="54F5035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1BBB0A0" w14:textId="78A65C0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2EFDA" w:fill="E2EFDA"/>
            <w:noWrap/>
            <w:vAlign w:val="center"/>
            <w:hideMark/>
          </w:tcPr>
          <w:p w14:paraId="4873D62C" w14:textId="4A19BCEE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372BE60E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658C07FA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C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81AFC7A" w14:textId="21D8059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E54BB6C" w14:textId="619C2EA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3A6F5AE" w14:textId="3FD180C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72BC6B6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5731E4A" w14:textId="013B165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C5DE57B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9398F66" w14:textId="212E8F8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03F35A9" w14:textId="7A5DFC8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73FA8D07" w14:textId="5A272E1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E013050" w14:textId="666819A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6E0B4" w:fill="C6E0B4"/>
            <w:noWrap/>
            <w:vAlign w:val="center"/>
            <w:hideMark/>
          </w:tcPr>
          <w:p w14:paraId="3EA7671F" w14:textId="017E4074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21B21E97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2A25801A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D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BB03730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2423329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0B17626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30E69DF" w14:textId="0C822C3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B005039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56128E18" w14:textId="6765B0D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0E2246F" w14:textId="3BE07DF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E9C7784" w14:textId="6822C37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3A1B77A" w14:textId="08867A4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E08A9D3" w14:textId="6E3C930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2EFDA" w:fill="E2EFDA"/>
            <w:noWrap/>
            <w:vAlign w:val="center"/>
            <w:hideMark/>
          </w:tcPr>
          <w:p w14:paraId="4D67C9B6" w14:textId="6DE4AE14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5EE94D68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494C47AB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E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E664989" w14:textId="39D7677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51FBB27" w14:textId="34C8912D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D5B8B5B" w14:textId="0D71524D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BFDE0C6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5A4E70B" w14:textId="7446786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240660A" w14:textId="5AE0EB3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B976DB1" w14:textId="451F892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B57F3E5" w14:textId="03A8BA2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83474CD" w14:textId="5D66125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F71C9CA" w14:textId="497CF27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6E0B4" w:fill="C6E0B4"/>
            <w:noWrap/>
            <w:vAlign w:val="center"/>
            <w:hideMark/>
          </w:tcPr>
          <w:p w14:paraId="7B574B1B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190F1A" w:rsidRPr="00190F1A" w14:paraId="356B1822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374B7FB3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F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66EC599" w14:textId="12272A1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29F7B0A" w14:textId="70627B7F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B3FFD28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0DFCF28" w14:textId="6A42C21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051B1377" w14:textId="2B6E4DA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AC67F37" w14:textId="1670158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C0B49A8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815826E" w14:textId="79BD80AF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7C398BFA" w14:textId="49016F6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6BBE3BD" w14:textId="6C3A875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2EFDA" w:fill="E2EFDA"/>
            <w:noWrap/>
            <w:vAlign w:val="center"/>
            <w:hideMark/>
          </w:tcPr>
          <w:p w14:paraId="311CB57C" w14:textId="3D61AF3C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17E0354D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6889B221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G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5839DC5" w14:textId="1017AA1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54832C2" w14:textId="2D696A64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DD00C0D" w14:textId="221AB36C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116B24D2" w14:textId="4BD0947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6703473" w14:textId="4DB67B29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9990768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6EBDDC46" w14:textId="439125B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4B84BD1" w14:textId="3EFEC92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D413112" w14:textId="450410B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39045675" w14:textId="16AB7099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6E0B4" w:fill="C6E0B4"/>
            <w:noWrap/>
            <w:vAlign w:val="center"/>
            <w:hideMark/>
          </w:tcPr>
          <w:p w14:paraId="767594F3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190F1A" w:rsidRPr="00190F1A" w14:paraId="0C0D7E02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0F698ABD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H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5EFC3E3D" w14:textId="2F70BB4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0DEC923D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7B2ED1A" w14:textId="6BA56D5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63EC81A" w14:textId="5958C3E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18F5621" w14:textId="3B00BAD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12E7EACF" w14:textId="472F3AD4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627D13A" w14:textId="219DF4A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0928998" w14:textId="2648358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0B558CC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81C5603" w14:textId="39D1F3FC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2EFDA" w:fill="E2EFDA"/>
            <w:noWrap/>
            <w:vAlign w:val="center"/>
            <w:hideMark/>
          </w:tcPr>
          <w:p w14:paraId="321C8B01" w14:textId="307C192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0FDBB6CE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7CA7C1A1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I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ABC3273" w14:textId="62ED9B4D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30E85473" w14:textId="51F381FD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BFC7E1E" w14:textId="6344740F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07F2389" w14:textId="34CC84A0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883020F" w14:textId="5896925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4F2B146" w14:textId="57162D2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D8795C6" w14:textId="100796C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58985BA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47DBFE45" w14:textId="763B1159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5DB684C4" w14:textId="789550D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C6E0B4" w:fill="C6E0B4"/>
            <w:noWrap/>
            <w:vAlign w:val="center"/>
            <w:hideMark/>
          </w:tcPr>
          <w:p w14:paraId="3E103C07" w14:textId="5006EC79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0B83FE78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7B00C3A4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X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75E5D5E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A30C37B" w14:textId="17C0D799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BC8017A" w14:textId="3191200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32ED7D36" w14:textId="68131D8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5BE95CED" w14:textId="4436E0D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229EE7E9" w14:textId="5E86375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45339A21" w14:textId="1A65C6F8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7ACBE93" w14:textId="7DDBE6E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6917FE64" w14:textId="4E02F891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E2EFDA" w:fill="E2EFDA"/>
            <w:noWrap/>
            <w:vAlign w:val="center"/>
            <w:hideMark/>
          </w:tcPr>
          <w:p w14:paraId="58873F3B" w14:textId="1385051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E2EFDA" w:fill="E2EFDA"/>
            <w:noWrap/>
            <w:vAlign w:val="center"/>
            <w:hideMark/>
          </w:tcPr>
          <w:p w14:paraId="5791B2C4" w14:textId="0309D423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  <w:tr w:rsidR="00190F1A" w:rsidRPr="00190F1A" w14:paraId="564D9B8A" w14:textId="77777777" w:rsidTr="00190F1A">
        <w:trPr>
          <w:trHeight w:val="224"/>
        </w:trPr>
        <w:tc>
          <w:tcPr>
            <w:tcW w:w="687" w:type="dxa"/>
            <w:tcBorders>
              <w:top w:val="single" w:sz="4" w:space="0" w:color="FFFFFF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70AD47" w:fill="70AD47"/>
            <w:vAlign w:val="center"/>
            <w:hideMark/>
          </w:tcPr>
          <w:p w14:paraId="61C5FF55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Cs w:val="21"/>
              </w:rPr>
            </w:pPr>
            <w:r w:rsidRPr="00190F1A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Cs w:val="21"/>
              </w:rPr>
              <w:t>Y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3E1537F" w14:textId="6A140F3B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764CED06" w14:textId="7A01FEAF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02E00BC" w14:textId="11E55C6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7FDEE204" w14:textId="0D37071A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491BCBA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0601E472" w14:textId="2057C436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11A597B9" w14:textId="77777777" w:rsidR="00190F1A" w:rsidRPr="00190F1A" w:rsidRDefault="00190F1A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90F1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18BA516D" w14:textId="754BA2A7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3ED2856F" w14:textId="6A48F7E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C6E0B4" w:fill="C6E0B4"/>
            <w:noWrap/>
            <w:vAlign w:val="center"/>
            <w:hideMark/>
          </w:tcPr>
          <w:p w14:paraId="2D55CE10" w14:textId="1C0E4F55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  <w:tc>
          <w:tcPr>
            <w:tcW w:w="687" w:type="dxa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C6E0B4" w:fill="C6E0B4"/>
            <w:noWrap/>
            <w:vAlign w:val="center"/>
            <w:hideMark/>
          </w:tcPr>
          <w:p w14:paraId="4FCF1461" w14:textId="4344E332" w:rsidR="00190F1A" w:rsidRPr="00190F1A" w:rsidRDefault="007D0441" w:rsidP="00190F1A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∞</w:t>
            </w:r>
          </w:p>
        </w:tc>
      </w:tr>
    </w:tbl>
    <w:p w14:paraId="29D0FD9C" w14:textId="7CE65505" w:rsidR="009C1F38" w:rsidRDefault="009C1F38"/>
    <w:p w14:paraId="35E5A264" w14:textId="77777777" w:rsidR="009C1F38" w:rsidRDefault="009C1F38"/>
    <w:p w14:paraId="60FE877E" w14:textId="519E02FE" w:rsidR="009C1F38" w:rsidRDefault="009C1F38">
      <w:pPr>
        <w:sectPr w:rsidR="009C1F3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99DBA38" w14:textId="77777777" w:rsidR="009C1F38" w:rsidRDefault="009C1F38">
      <w:pPr>
        <w:sectPr w:rsidR="009C1F38" w:rsidSect="009C1F38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object w:dxaOrig="13920" w:dyaOrig="8910" w14:anchorId="00EC9A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6pt;height:445.5pt" o:ole="">
            <v:imagedata r:id="rId8" o:title=""/>
          </v:shape>
          <o:OLEObject Type="Embed" ProgID="Visio.Drawing.15" ShapeID="_x0000_i1025" DrawAspect="Content" ObjectID="_1762766041" r:id="rId9"/>
        </w:object>
      </w:r>
    </w:p>
    <w:p w14:paraId="170229DB" w14:textId="52A72C5E" w:rsidR="009C1F38" w:rsidRDefault="009C1F38" w:rsidP="00CF15B5"/>
    <w:sectPr w:rsidR="009C1F38" w:rsidSect="004D6A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5BBDEC" w14:textId="77777777" w:rsidR="00C9242A" w:rsidRDefault="00C9242A" w:rsidP="00CF15B5">
      <w:r>
        <w:separator/>
      </w:r>
    </w:p>
  </w:endnote>
  <w:endnote w:type="continuationSeparator" w:id="0">
    <w:p w14:paraId="677FFE2D" w14:textId="77777777" w:rsidR="00C9242A" w:rsidRDefault="00C9242A" w:rsidP="00CF1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9E5784" w14:textId="77777777" w:rsidR="00C9242A" w:rsidRDefault="00C9242A" w:rsidP="00CF15B5">
      <w:r>
        <w:separator/>
      </w:r>
    </w:p>
  </w:footnote>
  <w:footnote w:type="continuationSeparator" w:id="0">
    <w:p w14:paraId="6D626178" w14:textId="77777777" w:rsidR="00C9242A" w:rsidRDefault="00C9242A" w:rsidP="00CF15B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1F38"/>
    <w:rsid w:val="00190F1A"/>
    <w:rsid w:val="002C007C"/>
    <w:rsid w:val="004D6A7F"/>
    <w:rsid w:val="007D0441"/>
    <w:rsid w:val="00946054"/>
    <w:rsid w:val="009C1F38"/>
    <w:rsid w:val="00BA4F85"/>
    <w:rsid w:val="00C9242A"/>
    <w:rsid w:val="00CF15B5"/>
    <w:rsid w:val="00D03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70D930"/>
  <w15:chartTrackingRefBased/>
  <w15:docId w15:val="{7D3259B3-A5D1-46D4-81EB-EA81590A1E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1F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C1F38"/>
    <w:rPr>
      <w:color w:val="808080"/>
    </w:rPr>
  </w:style>
  <w:style w:type="table" w:styleId="a4">
    <w:name w:val="Table Grid"/>
    <w:basedOn w:val="a1"/>
    <w:uiPriority w:val="39"/>
    <w:rsid w:val="009C1F3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F15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F15B5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F15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F15B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874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3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8A94A8-7342-4D6F-9B5D-B5F004AFF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3</Pages>
  <Words>54</Words>
  <Characters>313</Characters>
  <Application>Microsoft Office Word</Application>
  <DocSecurity>0</DocSecurity>
  <Lines>2</Lines>
  <Paragraphs>1</Paragraphs>
  <ScaleCrop>false</ScaleCrop>
  <Company/>
  <LinksUpToDate>false</LinksUpToDate>
  <CharactersWithSpaces>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 Zhu</dc:creator>
  <cp:keywords/>
  <dc:description/>
  <cp:lastModifiedBy>Tom Zhu</cp:lastModifiedBy>
  <cp:revision>7</cp:revision>
  <dcterms:created xsi:type="dcterms:W3CDTF">2023-11-21T10:27:00Z</dcterms:created>
  <dcterms:modified xsi:type="dcterms:W3CDTF">2023-11-29T04:28:00Z</dcterms:modified>
</cp:coreProperties>
</file>